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F41AD0">
        <w:fldChar w:fldCharType="begin"/>
      </w:r>
      <w:r w:rsidR="00F41AD0">
        <w:instrText xml:space="preserve"> SEQ Рисунок \* ARABIC </w:instrText>
      </w:r>
      <w:r w:rsidR="00F41AD0">
        <w:fldChar w:fldCharType="separate"/>
      </w:r>
      <w:r w:rsidR="00AE5ADB">
        <w:rPr>
          <w:noProof/>
        </w:rPr>
        <w:t>1</w:t>
      </w:r>
      <w:r w:rsidR="00F41AD0">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pt;height:14.4pt" o:ole="">
            <v:imagedata r:id="rId9" o:title=""/>
          </v:shape>
          <o:OLEObject Type="Embed" ProgID="Equation.DSMT4" ShapeID="_x0000_i1025" DrawAspect="Content" ObjectID="_1551287094"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65pt;height:14.4pt" o:ole="">
            <v:imagedata r:id="rId11" o:title=""/>
          </v:shape>
          <o:OLEObject Type="Embed" ProgID="Equation.DSMT4" ShapeID="_x0000_i1026" DrawAspect="Content" ObjectID="_1551287095"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r>
        <w:fldChar w:fldCharType="begin"/>
      </w:r>
      <w:r>
        <w:instrText xml:space="preserve"> SEQ Рисунок \* ARABIC </w:instrText>
      </w:r>
      <w:r>
        <w:fldChar w:fldCharType="separate"/>
      </w:r>
      <w:r w:rsidR="00AE5ADB">
        <w:rPr>
          <w:noProof/>
        </w:rPr>
        <w:t>5</w:t>
      </w:r>
      <w:r>
        <w:fldChar w:fldCharType="end"/>
      </w:r>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r>
              <w:fldChar w:fldCharType="begin"/>
            </w:r>
            <w:r>
              <w:instrText xml:space="preserve"> SEQ Рисунок \* ARABIC </w:instrText>
            </w:r>
            <w:r>
              <w:fldChar w:fldCharType="separate"/>
            </w:r>
            <w:r w:rsidR="00AE5ADB">
              <w:rPr>
                <w:noProof/>
              </w:rPr>
              <w:t>7</w:t>
            </w:r>
            <w:r>
              <w:fldChar w:fldCharType="end"/>
            </w:r>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r>
              <w:fldChar w:fldCharType="begin"/>
            </w:r>
            <w:r>
              <w:instrText xml:space="preserve"> SEQ Рисунок \* ARABIC </w:instrText>
            </w:r>
            <w:r>
              <w:fldChar w:fldCharType="separate"/>
            </w:r>
            <w:r w:rsidR="00AE5ADB">
              <w:rPr>
                <w:noProof/>
              </w:rPr>
              <w:t>8</w:t>
            </w:r>
            <w:r>
              <w:fldChar w:fldCharType="end"/>
            </w:r>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r>
              <w:fldChar w:fldCharType="begin"/>
            </w:r>
            <w:r>
              <w:instrText xml:space="preserve"> SEQ Рисунок \* ARABIC </w:instrText>
            </w:r>
            <w:r>
              <w:fldChar w:fldCharType="separate"/>
            </w:r>
            <w:r w:rsidR="00AE5ADB">
              <w:rPr>
                <w:noProof/>
              </w:rPr>
              <w:t>9</w:t>
            </w:r>
            <w:r>
              <w:fldChar w:fldCharType="end"/>
            </w:r>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r>
              <w:fldChar w:fldCharType="begin"/>
            </w:r>
            <w:r>
              <w:instrText xml:space="preserve"> SEQ Рисунок \* ARABIC </w:instrText>
            </w:r>
            <w:r>
              <w:fldChar w:fldCharType="separate"/>
            </w:r>
            <w:r w:rsidR="00AE5ADB">
              <w:rPr>
                <w:noProof/>
              </w:rPr>
              <w:t>10</w:t>
            </w:r>
            <w:r>
              <w:fldChar w:fldCharType="end"/>
            </w:r>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r w:rsidR="003B5E66">
        <w:fldChar w:fldCharType="begin"/>
      </w:r>
      <w:r w:rsidR="003B5E66">
        <w:instrText xml:space="preserve"> SEQ Рисунок \* ARABIC </w:instrText>
      </w:r>
      <w:r w:rsidR="003B5E66">
        <w:fldChar w:fldCharType="separate"/>
      </w:r>
      <w:r w:rsidR="00AE5ADB">
        <w:rPr>
          <w:noProof/>
        </w:rPr>
        <w:t>11</w:t>
      </w:r>
      <w:r w:rsidR="003B5E66">
        <w:fldChar w:fldCharType="end"/>
      </w:r>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r w:rsidRPr="003B5E66">
        <w:rPr>
          <w:lang w:val="en-US"/>
        </w:rPr>
        <w:t xml:space="preserve">procedure </w:t>
      </w:r>
      <w:proofErr w:type="spellStart"/>
      <w:proofErr w:type="gramStart"/>
      <w:r w:rsidRPr="003B5E66">
        <w:rPr>
          <w:lang w:val="en-US"/>
        </w:rPr>
        <w:t>Dijkstra</w:t>
      </w:r>
      <w:proofErr w:type="spellEnd"/>
      <w:r w:rsidRPr="003B5E66">
        <w:rPr>
          <w:lang w:val="en-US"/>
        </w:rPr>
        <w:t>(</w:t>
      </w:r>
      <w:proofErr w:type="gram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proofErr w:type="gramEnd"/>
      <w:r w:rsidRPr="003B5E66">
        <w:rPr>
          <w:lang w:val="en-US"/>
        </w:rPr>
        <w:t>()</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544F37" w:rsidRDefault="003B5E66" w:rsidP="003B5E66">
      <w:pPr>
        <w:pStyle w:val="AwesomeStyle"/>
        <w:ind w:left="2123"/>
      </w:pPr>
      <w:r w:rsidRPr="003B5E66">
        <w:rPr>
          <w:lang w:val="en-US"/>
        </w:rPr>
        <w:t>d</w:t>
      </w:r>
      <w:r w:rsidRPr="00544F37">
        <w:t xml:space="preserve"> = </w:t>
      </w:r>
      <w:proofErr w:type="spellStart"/>
      <w:r w:rsidRPr="003B5E66">
        <w:rPr>
          <w:lang w:val="en-US"/>
        </w:rPr>
        <w:t>dist</w:t>
      </w:r>
      <w:proofErr w:type="spellEnd"/>
      <w:r w:rsidRPr="00544F37">
        <w:t>[</w:t>
      </w:r>
      <w:r w:rsidRPr="003B5E66">
        <w:rPr>
          <w:lang w:val="en-US"/>
        </w:rPr>
        <w:t>v</w:t>
      </w:r>
      <w:r w:rsidRPr="00544F37">
        <w:t xml:space="preserve">] + </w:t>
      </w:r>
      <w:proofErr w:type="gramStart"/>
      <w:r w:rsidRPr="003B5E66">
        <w:rPr>
          <w:lang w:val="en-US"/>
        </w:rPr>
        <w:t>e</w:t>
      </w:r>
      <w:r w:rsidRPr="00544F37">
        <w:t>.</w:t>
      </w:r>
      <w:proofErr w:type="spellStart"/>
      <w:r w:rsidRPr="003B5E66">
        <w:rPr>
          <w:lang w:val="en-US"/>
        </w:rPr>
        <w:t>getWeight</w:t>
      </w:r>
      <w:proofErr w:type="spellEnd"/>
      <w:proofErr w:type="gramEnd"/>
      <w:r w:rsidRPr="00544F37">
        <w:t>()</w:t>
      </w:r>
    </w:p>
    <w:p w:rsidR="003B5E66" w:rsidRPr="003B5E66" w:rsidRDefault="003B5E66" w:rsidP="003B5E66">
      <w:pPr>
        <w:pStyle w:val="AwesomeStyle"/>
        <w:ind w:left="2123"/>
        <w:rPr>
          <w:lang w:val="en-US"/>
        </w:rPr>
      </w:pPr>
      <w:r w:rsidRPr="003B5E66">
        <w:rPr>
          <w:lang w:val="en-US"/>
        </w:rPr>
        <w:t>if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w:t>
      </w:r>
      <w:proofErr w:type="gramStart"/>
      <w:r w:rsidRPr="003B5E66">
        <w:rPr>
          <w:lang w:val="en-US"/>
        </w:rPr>
        <w:t>OR</w:t>
      </w:r>
      <w:proofErr w:type="gramEnd"/>
      <w:r w:rsidRPr="003B5E66">
        <w:rPr>
          <w:lang w:val="en-US"/>
        </w:rPr>
        <w:t xml:space="preserve">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r>
        <w:fldChar w:fldCharType="begin"/>
      </w:r>
      <w:r>
        <w:instrText xml:space="preserve"> SEQ Рисунок \* ARABIC </w:instrText>
      </w:r>
      <w:r>
        <w:fldChar w:fldCharType="separate"/>
      </w:r>
      <w:r w:rsidR="00AE5ADB">
        <w:rPr>
          <w:noProof/>
        </w:rPr>
        <w:t>12</w:t>
      </w:r>
      <w:r>
        <w:fldChar w:fldCharType="end"/>
      </w:r>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r>
        <w:fldChar w:fldCharType="begin"/>
      </w:r>
      <w:r>
        <w:instrText xml:space="preserve"> SEQ Рисунок \* ARABIC </w:instrText>
      </w:r>
      <w:r>
        <w:fldChar w:fldCharType="separate"/>
      </w:r>
      <w:r w:rsidR="00AE5ADB">
        <w:rPr>
          <w:noProof/>
        </w:rPr>
        <w:t>13</w:t>
      </w:r>
      <w:r>
        <w:fldChar w:fldCharType="end"/>
      </w:r>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r>
        <w:fldChar w:fldCharType="begin"/>
      </w:r>
      <w:r>
        <w:instrText xml:space="preserve"> SEQ Рисунок \* ARABIC </w:instrText>
      </w:r>
      <w:r>
        <w:fldChar w:fldCharType="separate"/>
      </w:r>
      <w:r w:rsidR="00AE5ADB">
        <w:rPr>
          <w:noProof/>
        </w:rPr>
        <w:t>14</w:t>
      </w:r>
      <w:r>
        <w:fldChar w:fldCharType="end"/>
      </w:r>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proofErr w:type="spellStart"/>
      <w:proofErr w:type="gramStart"/>
      <w:r>
        <w:rPr>
          <w:lang w:val="en-US"/>
        </w:rPr>
        <w:t>AStar</w:t>
      </w:r>
      <w:proofErr w:type="spellEnd"/>
      <w:r w:rsidRPr="00CA1727">
        <w:rPr>
          <w:lang w:val="en-US"/>
        </w:rPr>
        <w:t>(</w:t>
      </w:r>
      <w:proofErr w:type="gramEnd"/>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proofErr w:type="gramEnd"/>
      <w:r w:rsidRPr="0056008B">
        <w:rPr>
          <w:lang w:val="en-US"/>
        </w:rPr>
        <w:t>()</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r>
        <w:rPr>
          <w:lang w:val="en-US"/>
        </w:rPr>
        <w:t>newG</w:t>
      </w:r>
      <w:proofErr w:type="spellEnd"/>
      <w:r>
        <w:rPr>
          <w:lang w:val="en-US"/>
        </w:rPr>
        <w:t xml:space="preserve"> = g[v] + </w:t>
      </w:r>
      <w:proofErr w:type="spellStart"/>
      <w:proofErr w:type="gramStart"/>
      <w:r>
        <w:rPr>
          <w:lang w:val="en-US"/>
        </w:rPr>
        <w:t>e.getWeight</w:t>
      </w:r>
      <w:proofErr w:type="spellEnd"/>
      <w:proofErr w:type="gram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 xml:space="preserve">h[v2] = </w:t>
      </w:r>
      <w:proofErr w:type="gramStart"/>
      <w:r>
        <w:rPr>
          <w:lang w:val="en-US"/>
        </w:rPr>
        <w:t>heuristic(</w:t>
      </w:r>
      <w:proofErr w:type="gramEnd"/>
      <w:r>
        <w:rPr>
          <w:lang w:val="en-US"/>
        </w:rPr>
        <w:t>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544F37"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r>
        <w:rPr>
          <w:lang w:val="en-US"/>
        </w:rPr>
        <w:t>prev</w:t>
      </w:r>
      <w:proofErr w:type="spellEnd"/>
      <w:r w:rsidRPr="00544F37">
        <w:t>[</w:t>
      </w:r>
      <w:r>
        <w:rPr>
          <w:lang w:val="en-US"/>
        </w:rPr>
        <w:t>v</w:t>
      </w:r>
      <w:r w:rsidRPr="00544F37">
        <w:t xml:space="preserve">2] = </w:t>
      </w:r>
      <w:r>
        <w:rPr>
          <w:lang w:val="en-US"/>
        </w:rPr>
        <w:t>v</w:t>
      </w:r>
    </w:p>
    <w:p w:rsidR="00C23F6B" w:rsidRPr="0088608D" w:rsidRDefault="00C23F6B" w:rsidP="00C23F6B">
      <w:pPr>
        <w:pStyle w:val="AwesomeStyle"/>
      </w:pPr>
      <w:r w:rsidRPr="00544F37">
        <w:tab/>
      </w:r>
      <w:r w:rsidRPr="00544F37">
        <w:tab/>
      </w:r>
      <w:r w:rsidRPr="00544F37">
        <w:tab/>
      </w:r>
      <w:r w:rsidRPr="00544F37">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3B1F7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DA75A4" w:rsidRPr="00DA75A4" w:rsidRDefault="00DA75A4" w:rsidP="00DA75A4">
      <w:pPr>
        <w:pStyle w:val="AwesomeStyle"/>
      </w:pPr>
      <w:r w:rsidRPr="00DA75A4">
        <w:t>{</w:t>
      </w:r>
      <w:r>
        <w:t>добавить литературу</w:t>
      </w:r>
      <w:r w:rsidRPr="00DA75A4">
        <w:t>}</w:t>
      </w:r>
    </w:p>
    <w:p w:rsidR="008065DF" w:rsidRDefault="00041444" w:rsidP="00DA75A4">
      <w:pPr>
        <w:pStyle w:val="AwesomeStyle"/>
      </w:pPr>
      <w:r>
        <w:t xml:space="preserve">Потенциальные поля – это </w:t>
      </w:r>
      <w:r w:rsidR="00DA75A4">
        <w:t xml:space="preserve">метод, используемый для поиска пути.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и другие агенты – отталкивающее </w:t>
      </w:r>
      <w:r w:rsidR="00DA75A4" w:rsidRPr="00DA75A4">
        <w:t>{</w:t>
      </w:r>
      <w:r w:rsidR="00DA75A4">
        <w:t>добавить рисунок</w:t>
      </w:r>
      <w:r w:rsidR="00DA75A4" w:rsidRPr="00DA75A4">
        <w:t>}</w:t>
      </w:r>
      <w:r w:rsidR="00DA75A4">
        <w:t>. При перемещении агент выбирает среди ближайших точек</w:t>
      </w:r>
      <w:r w:rsidR="001E5EFB">
        <w:t xml:space="preserve"> графа</w:t>
      </w:r>
      <w:r w:rsidR="00DA75A4">
        <w:t xml:space="preserve"> ту, где заряд максимальный, и переходит в нее </w:t>
      </w:r>
      <w:r w:rsidR="00DA75A4" w:rsidRPr="00DA75A4">
        <w:t>{</w:t>
      </w:r>
      <w:r w:rsidR="00DA75A4">
        <w:t>добавить рисунок</w:t>
      </w:r>
      <w:r w:rsidR="00DA75A4" w:rsidRPr="00DA75A4">
        <w:t>}</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lastRenderedPageBreak/>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организовать движение большого количества агентов. 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xml:space="preserve">. Если на пути движения агента находится объект с вогнутой поверхностью, может возникнуть ситуация, когда точка с большим потенциалом находится внутри этого объекта </w:t>
      </w:r>
      <w:r w:rsidRPr="00DA75A4">
        <w:t>{</w:t>
      </w:r>
      <w:r>
        <w:t>добавить рисунок</w:t>
      </w:r>
      <w:r w:rsidRPr="00DA75A4">
        <w:t>}</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lastRenderedPageBreak/>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proofErr w:type="gramStart"/>
      <w:r>
        <w:rPr>
          <w:lang w:val="en-US"/>
        </w:rPr>
        <w:t>min</w:t>
      </w:r>
      <w:r w:rsidRPr="00C560F6">
        <w:rPr>
          <w:lang w:val="en-US"/>
        </w:rPr>
        <w:t>(</w:t>
      </w:r>
      <w:proofErr w:type="gramEnd"/>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proofErr w:type="gramStart"/>
      <w:r>
        <w:rPr>
          <w:lang w:val="en-US"/>
        </w:rPr>
        <w:t>max</w:t>
      </w:r>
      <w:r w:rsidRPr="00AC3182">
        <w:rPr>
          <w:lang w:val="en-US"/>
        </w:rPr>
        <w:t>(</w:t>
      </w:r>
      <w:proofErr w:type="gramEnd"/>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lastRenderedPageBreak/>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w:t>
      </w:r>
      <w:proofErr w:type="gramStart"/>
      <w:r>
        <w:rPr>
          <w:lang w:val="en-US"/>
        </w:rPr>
        <w:t>max(</w:t>
      </w:r>
      <w:proofErr w:type="gramEnd"/>
      <w:r>
        <w:rPr>
          <w:lang w:val="en-US"/>
        </w:rPr>
        <w:t>a + b – 1, 0);</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proofErr w:type="gramStart"/>
      <w:r>
        <w:rPr>
          <w:lang w:val="en-US"/>
        </w:rPr>
        <w:t>min</w:t>
      </w:r>
      <w:r w:rsidRPr="00544F37">
        <w:rPr>
          <w:lang w:val="en-US"/>
        </w:rPr>
        <w:t>(</w:t>
      </w:r>
      <w:proofErr w:type="gramEnd"/>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w:t>
      </w:r>
      <w:proofErr w:type="gramStart"/>
      <w:r>
        <w:rPr>
          <w:lang w:val="en-US"/>
        </w:rPr>
        <w:t>max(</w:t>
      </w:r>
      <w:proofErr w:type="gramEnd"/>
      <w:r>
        <w:rPr>
          <w:lang w:val="en-US"/>
        </w:rPr>
        <w:t>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lastRenderedPageBreak/>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fldChar w:fldCharType="begin"/>
      </w:r>
      <w:r>
        <w:instrText xml:space="preserve"> SEQ Рисунок \* ARABIC </w:instrText>
      </w:r>
      <w:r>
        <w:fldChar w:fldCharType="separate"/>
      </w:r>
      <w:r w:rsidR="00AE5ADB">
        <w:rPr>
          <w:noProof/>
        </w:rPr>
        <w:t>16</w:t>
      </w:r>
      <w:r>
        <w:rPr>
          <w:noProof/>
        </w:rPr>
        <w:fldChar w:fldCharType="end"/>
      </w:r>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fldChar w:fldCharType="begin"/>
      </w:r>
      <w:r>
        <w:instrText xml:space="preserve"> SEQ Рисунок \* ARABIC </w:instrText>
      </w:r>
      <w:r>
        <w:fldChar w:fldCharType="separate"/>
      </w:r>
      <w:r w:rsidR="00AE5ADB">
        <w:rPr>
          <w:noProof/>
        </w:rPr>
        <w:t>17</w:t>
      </w:r>
      <w:r>
        <w:rPr>
          <w:noProof/>
        </w:rPr>
        <w:fldChar w:fldCharType="end"/>
      </w:r>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fldChar w:fldCharType="begin"/>
      </w:r>
      <w:r>
        <w:instrText xml:space="preserve"> SEQ Рисунок \* ARABIC </w:instrText>
      </w:r>
      <w:r>
        <w:fldChar w:fldCharType="separate"/>
      </w:r>
      <w:r w:rsidR="00AE5ADB">
        <w:rPr>
          <w:noProof/>
        </w:rPr>
        <w:t>18</w:t>
      </w:r>
      <w:r>
        <w:rPr>
          <w:noProof/>
        </w:rPr>
        <w:fldChar w:fldCharType="end"/>
      </w:r>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fldChar w:fldCharType="begin"/>
      </w:r>
      <w:r>
        <w:instrText xml:space="preserve"> SEQ Рисунок \* ARABIC </w:instrText>
      </w:r>
      <w:r>
        <w:fldChar w:fldCharType="separate"/>
      </w:r>
      <w:r w:rsidR="00AE5ADB">
        <w:rPr>
          <w:noProof/>
        </w:rPr>
        <w:t>19</w:t>
      </w:r>
      <w:r>
        <w:rPr>
          <w:noProof/>
        </w:rPr>
        <w:fldChar w:fldCharType="end"/>
      </w:r>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fldChar w:fldCharType="begin"/>
      </w:r>
      <w:r>
        <w:instrText xml:space="preserve"> SEQ Рисунок \* ARABIC </w:instrText>
      </w:r>
      <w:r>
        <w:fldChar w:fldCharType="separate"/>
      </w:r>
      <w:r w:rsidR="00AE5ADB">
        <w:rPr>
          <w:noProof/>
        </w:rPr>
        <w:t>20</w:t>
      </w:r>
      <w:r>
        <w:rPr>
          <w:noProof/>
        </w:rPr>
        <w:fldChar w:fldCharType="end"/>
      </w:r>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3B1F7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r>
        <w:rPr>
          <w:rFonts w:eastAsiaTheme="minorEastAsia"/>
          <w:lang w:val="en-US"/>
        </w:rPr>
        <w:t>k</w:t>
      </w:r>
      <w:r w:rsidRPr="00F238EE">
        <w:rPr>
          <w:rFonts w:eastAsiaTheme="minorEastAsia"/>
          <w:vertAlign w:val="subscript"/>
          <w:lang w:val="en-US"/>
        </w:rPr>
        <w:t>j</w:t>
      </w:r>
      <w:proofErr w:type="spell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w:t>
      </w:r>
      <w:proofErr w:type="gramStart"/>
      <w:r w:rsidRPr="000E1C17">
        <w:rPr>
          <w:rFonts w:eastAsiaTheme="minorEastAsia"/>
        </w:rPr>
        <w:t>1..</w:t>
      </w:r>
      <w:proofErr w:type="gramEnd"/>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r>
        <w:fldChar w:fldCharType="begin"/>
      </w:r>
      <w:r>
        <w:instrText xml:space="preserve"> SEQ Рисунок \* ARABIC </w:instrText>
      </w:r>
      <w:r>
        <w:fldChar w:fldCharType="separate"/>
      </w:r>
      <w:r w:rsidR="00AE5ADB">
        <w:rPr>
          <w:noProof/>
        </w:rPr>
        <w:t>21</w:t>
      </w:r>
      <w:r>
        <w:rPr>
          <w:noProof/>
        </w:rPr>
        <w:fldChar w:fldCharType="end"/>
      </w:r>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r>
        <w:fldChar w:fldCharType="begin"/>
      </w:r>
      <w:r>
        <w:instrText xml:space="preserve"> SEQ Рисунок \* ARABIC </w:instrText>
      </w:r>
      <w:r>
        <w:fldChar w:fldCharType="separate"/>
      </w:r>
      <w:r w:rsidR="00AE5ADB">
        <w:rPr>
          <w:noProof/>
        </w:rPr>
        <w:t>22</w:t>
      </w:r>
      <w:r>
        <w:rPr>
          <w:noProof/>
        </w:rPr>
        <w:fldChar w:fldCharType="end"/>
      </w:r>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r>
        <w:fldChar w:fldCharType="begin"/>
      </w:r>
      <w:r>
        <w:instrText xml:space="preserve"> SEQ Рисунок \* ARABIC </w:instrText>
      </w:r>
      <w:r>
        <w:fldChar w:fldCharType="separate"/>
      </w:r>
      <w:r w:rsidR="00AE5ADB">
        <w:rPr>
          <w:noProof/>
        </w:rPr>
        <w:t>23</w:t>
      </w:r>
      <w:r>
        <w:rPr>
          <w:noProof/>
        </w:rPr>
        <w:fldChar w:fldCharType="end"/>
      </w:r>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B1F7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3B1F7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7" type="#_x0000_t75" style="width:404.45pt;height:249.8pt" o:ole="">
            <v:imagedata r:id="rId41" o:title=""/>
          </v:shape>
          <o:OLEObject Type="Embed" ProgID="Visio.Drawing.15" ShapeID="_x0000_i1027" DrawAspect="Content" ObjectID="_1551287096" r:id="rId42"/>
        </w:object>
      </w:r>
    </w:p>
    <w:p w:rsidR="00AE5ADB" w:rsidRPr="001778B8" w:rsidRDefault="00AE5ADB" w:rsidP="00AE5ADB">
      <w:pPr>
        <w:pStyle w:val="ImageName"/>
      </w:pPr>
      <w:bookmarkStart w:id="47" w:name="_Ref477098165"/>
      <w:bookmarkStart w:id="48" w:name="_Ref477098162"/>
      <w:r>
        <w:t xml:space="preserve">Рисунок </w:t>
      </w:r>
      <w:r>
        <w:fldChar w:fldCharType="begin"/>
      </w:r>
      <w:r>
        <w:instrText xml:space="preserve"> SEQ Рисунок \* ARABIC </w:instrText>
      </w:r>
      <w:r>
        <w:fldChar w:fldCharType="separate"/>
      </w:r>
      <w:r>
        <w:rPr>
          <w:noProof/>
        </w:rPr>
        <w:t>29</w:t>
      </w:r>
      <w:r>
        <w:fldChar w:fldCharType="end"/>
      </w:r>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w:t>
      </w:r>
      <w:r w:rsidR="00373EDD">
        <w:t>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w:t>
      </w:r>
      <w:r>
        <w:t>юбой игровой фактор</w:t>
      </w:r>
      <w:r>
        <w:t>, вл</w:t>
      </w:r>
      <w:r>
        <w:t>ияющий</w:t>
      </w:r>
      <w:r>
        <w:t xml:space="preserve">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w:t>
      </w:r>
      <w:r>
        <w:t>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1D6DFC" w:rsidRPr="001D6DFC">
        <w:t>{</w:t>
      </w:r>
      <w:r w:rsidR="001D6DFC">
        <w:t>добавить рисунок</w:t>
      </w:r>
      <w:r w:rsidR="001D6DFC" w:rsidRPr="001D6DFC">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n</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решений)</w:t>
      </w:r>
      <w:r>
        <w:rPr>
          <w:rFonts w:eastAsiaTheme="minorEastAsia"/>
        </w:rPr>
        <w:t xml:space="preserve">, </w:t>
      </w:r>
      <w:r>
        <w:rPr>
          <w:rFonts w:eastAsiaTheme="minorEastAsia"/>
          <w:lang w:val="en-US"/>
        </w:rPr>
        <w:t>n</w:t>
      </w:r>
      <w:r w:rsidRPr="0018409C">
        <w:rPr>
          <w:rFonts w:eastAsiaTheme="minorEastAsia"/>
        </w:rPr>
        <w:t xml:space="preserve"> </w:t>
      </w:r>
      <w:r>
        <w:rPr>
          <w:rFonts w:eastAsiaTheme="minorEastAsia"/>
        </w:rPr>
        <w:t xml:space="preserve">– количество объектов или решений одного типа. </w:t>
      </w: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 Для оценки полезности таких факторов, необходимо искусственно ввести шкалу, имеющую максимум, минимум и заданную гранулярность.</w:t>
      </w:r>
      <w:r w:rsidR="008730F5">
        <w:t xml:space="preserve"> Полная полезность является </w:t>
      </w:r>
      <w:r w:rsidR="008730F5">
        <w:lastRenderedPageBreak/>
        <w:t>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 xml:space="preserve">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w:t>
      </w:r>
      <w:r>
        <w:t>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 вычисляется как взвешенное среднее</w:t>
      </w:r>
      <w:r w:rsidR="00F1363A">
        <w:t xml:space="preserve"> полезности факторов, влияющих на него:</w:t>
      </w:r>
    </w:p>
    <w:p w:rsidR="00F1363A" w:rsidRPr="00F1363A" w:rsidRDefault="00F1363A"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Pr="00F1363A">
        <w:rPr>
          <w:rFonts w:eastAsiaTheme="minorEastAsia"/>
        </w:rPr>
        <w:t>,</w:t>
      </w:r>
    </w:p>
    <w:p w:rsidR="00F1363A" w:rsidRPr="00641AFE"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r w:rsidR="00641AFE" w:rsidRPr="00641AFE">
        <w:t xml:space="preserve"> </w:t>
      </w:r>
      <w:r w:rsidR="00641AFE">
        <w:t>При принятии решения выбирается то, у которого полезность максимальна.</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 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r w:rsidR="003755BE" w:rsidRPr="003755BE">
        <w:t xml:space="preserve"> {</w:t>
      </w:r>
      <w:r w:rsidR="003755BE">
        <w:t>добавить рисунок</w:t>
      </w:r>
      <w:r w:rsidR="003755BE" w:rsidRPr="003755BE">
        <w:t>}</w:t>
      </w:r>
    </w:p>
    <w:p w:rsidR="003755BE" w:rsidRDefault="00F1363A" w:rsidP="00F54CBD">
      <w:pPr>
        <w:pStyle w:val="AwesomeStyle"/>
        <w:numPr>
          <w:ilvl w:val="0"/>
          <w:numId w:val="36"/>
        </w:numPr>
        <w:ind w:left="709"/>
      </w:pPr>
      <w:proofErr w:type="spellStart"/>
      <w:r>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r w:rsidR="003755BE" w:rsidRPr="003755BE">
        <w:t>{</w:t>
      </w:r>
      <w:r w:rsidR="003755BE">
        <w:t>добавить рисунок</w:t>
      </w:r>
      <w:r w:rsidR="003755BE" w:rsidRPr="003755BE">
        <w:t>}</w:t>
      </w:r>
    </w:p>
    <w:p w:rsidR="003755BE" w:rsidRDefault="00F1363A" w:rsidP="00F54CBD">
      <w:pPr>
        <w:pStyle w:val="AwesomeStyle"/>
        <w:numPr>
          <w:ilvl w:val="0"/>
          <w:numId w:val="36"/>
        </w:numPr>
        <w:ind w:left="709"/>
      </w:pPr>
      <w:proofErr w:type="spellStart"/>
      <w:r>
        <w:rPr>
          <w:lang w:val="en-US"/>
        </w:rPr>
        <w:t>Wa</w:t>
      </w:r>
      <w:proofErr w:type="spellEnd"/>
      <w:r w:rsidRPr="00F1363A">
        <w:t xml:space="preserve"> – </w:t>
      </w:r>
      <w:r>
        <w:t>к</w:t>
      </w:r>
      <w:r w:rsidR="003755BE">
        <w:t>ачество оружия агента.</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r w:rsidR="003755BE">
        <w:t xml:space="preserve"> </w:t>
      </w:r>
      <w:r w:rsidR="003755BE" w:rsidRPr="003755BE">
        <w:t>{</w:t>
      </w:r>
      <w:r w:rsidR="003755BE">
        <w:t>добавить рисунок</w:t>
      </w:r>
      <w:r w:rsidR="003755BE" w:rsidRPr="003755BE">
        <w:t>}</w:t>
      </w: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w:t>
      </w:r>
      <w:r w:rsidR="00494641">
        <w:t>Параметр аналогичен</w:t>
      </w:r>
      <w:r>
        <w:t xml:space="preserve"> </w:t>
      </w:r>
      <w:proofErr w:type="spellStart"/>
      <w:r>
        <w:rPr>
          <w:lang w:val="en-US"/>
        </w:rPr>
        <w:t>Wa</w:t>
      </w:r>
      <w:proofErr w:type="spellEnd"/>
      <w:r w:rsidR="00494641">
        <w:t>.</w:t>
      </w:r>
      <w:r w:rsidR="003755BE">
        <w:t xml:space="preserve"> </w:t>
      </w:r>
      <w:r w:rsidR="003755BE" w:rsidRPr="003755BE">
        <w:t>{</w:t>
      </w:r>
      <w:r w:rsidR="003755BE">
        <w:t>добавить рисунок</w:t>
      </w:r>
      <w:r w:rsidR="003755BE" w:rsidRPr="003755BE">
        <w:t>}</w:t>
      </w: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lastRenderedPageBreak/>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54498E" w:rsidRDefault="00457208" w:rsidP="00F54CBD">
      <w:pPr>
        <w:pStyle w:val="AwesomeStyle"/>
      </w:pPr>
      <w:r>
        <w:t>Рассмотрим несколько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Default="00457208" w:rsidP="00FA714E">
      <w:pPr>
        <w:pStyle w:val="AwesomeStyle"/>
        <w:ind w:left="709" w:firstLine="0"/>
        <w:rPr>
          <w:lang w:val="en-US"/>
        </w:rPr>
      </w:pPr>
      <w:r>
        <w:rPr>
          <w:lang w:val="en-US"/>
        </w:rPr>
        <w:t>U</w:t>
      </w:r>
      <w:r w:rsidRPr="00457208">
        <w:rPr>
          <w:lang w:val="en-US"/>
        </w:rPr>
        <w:t>(</w:t>
      </w:r>
      <w:proofErr w:type="spellStart"/>
      <w:r>
        <w:rPr>
          <w:lang w:val="en-US"/>
        </w:rPr>
        <w:t>HPa</w:t>
      </w:r>
      <w:proofErr w:type="spellEnd"/>
      <w:r w:rsidRPr="00457208">
        <w:rPr>
          <w:lang w:val="en-US"/>
        </w:rPr>
        <w:t xml:space="preserve">) = 1; </w:t>
      </w:r>
      <w:r>
        <w:rPr>
          <w:lang w:val="en-US"/>
        </w:rPr>
        <w:t>U</w:t>
      </w:r>
      <w:r w:rsidRPr="00457208">
        <w:rPr>
          <w:lang w:val="en-US"/>
        </w:rPr>
        <w:t>(</w:t>
      </w:r>
      <w:proofErr w:type="spellStart"/>
      <w:r>
        <w:rPr>
          <w:lang w:val="en-US"/>
        </w:rPr>
        <w:t>Wa</w:t>
      </w:r>
      <w:proofErr w:type="spellEnd"/>
      <w:r w:rsidRPr="00457208">
        <w:rPr>
          <w:lang w:val="en-US"/>
        </w:rPr>
        <w:t xml:space="preserve">) = 0.6; </w:t>
      </w:r>
      <w:r>
        <w:rPr>
          <w:lang w:val="en-US"/>
        </w:rPr>
        <w:t>U</w:t>
      </w:r>
      <w:r w:rsidRPr="00457208">
        <w:rPr>
          <w:lang w:val="en-US"/>
        </w:rPr>
        <w:t>(</w:t>
      </w:r>
      <w:proofErr w:type="spellStart"/>
      <w:r>
        <w:rPr>
          <w:lang w:val="en-US"/>
        </w:rPr>
        <w:t>HPe</w:t>
      </w:r>
      <w:proofErr w:type="spellEnd"/>
      <w:r w:rsidRPr="00457208">
        <w:rPr>
          <w:lang w:val="en-US"/>
        </w:rPr>
        <w:t xml:space="preserve">) </w:t>
      </w:r>
      <w:r w:rsidRPr="00457208">
        <w:rPr>
          <w:rFonts w:cs="Times New Roman"/>
          <w:lang w:val="en-US"/>
        </w:rPr>
        <w:t>≈</w:t>
      </w:r>
      <w:r>
        <w:rPr>
          <w:lang w:val="en-US"/>
        </w:rPr>
        <w:t xml:space="preserve"> 1; U(We) = 0.4;</w:t>
      </w:r>
    </w:p>
    <w:p w:rsidR="00457208" w:rsidRDefault="00457208" w:rsidP="00FA714E">
      <w:pPr>
        <w:pStyle w:val="AwesomeStyle"/>
        <w:ind w:left="709" w:firstLine="0"/>
        <w:rPr>
          <w:lang w:val="en-US"/>
        </w:rPr>
      </w:pPr>
      <w:r>
        <w:rPr>
          <w:lang w:val="en-US"/>
        </w:rPr>
        <w:t>A = 0.8; D = 0.45; W = 0.4; H = 0.</w:t>
      </w:r>
    </w:p>
    <w:p w:rsidR="00457208" w:rsidRPr="00457208" w:rsidRDefault="00457208" w:rsidP="00FA714E">
      <w:pPr>
        <w:pStyle w:val="AwesomeStyle"/>
        <w:ind w:left="709" w:firstLine="0"/>
        <w:rPr>
          <w:lang w:val="en-US"/>
        </w:rPr>
      </w:pPr>
      <w:r>
        <w:t>Предпочтительным</w:t>
      </w:r>
      <w:r w:rsidRPr="00457208">
        <w:rPr>
          <w:lang w:val="en-US"/>
        </w:rPr>
        <w:t xml:space="preserve"> </w:t>
      </w:r>
      <w:r>
        <w:t>действием</w:t>
      </w:r>
      <w:r w:rsidRPr="00457208">
        <w:rPr>
          <w:lang w:val="en-US"/>
        </w:rPr>
        <w:t xml:space="preserve"> </w:t>
      </w:r>
      <w:r>
        <w:t>является</w:t>
      </w:r>
      <w:r w:rsidRPr="00457208">
        <w:rPr>
          <w:lang w:val="en-US"/>
        </w:rPr>
        <w:t xml:space="preserve"> </w:t>
      </w:r>
      <w:r>
        <w:t>атака</w:t>
      </w:r>
      <w:r w:rsidRPr="00457208">
        <w:rPr>
          <w:lang w:val="en-US"/>
        </w:rPr>
        <w:t>.</w:t>
      </w:r>
    </w:p>
    <w:p w:rsidR="00457208" w:rsidRPr="00457208" w:rsidRDefault="00457208" w:rsidP="00FA714E">
      <w:pPr>
        <w:pStyle w:val="AwesomeStyle"/>
        <w:numPr>
          <w:ilvl w:val="0"/>
          <w:numId w:val="40"/>
        </w:numPr>
        <w:ind w:left="709"/>
        <w:rPr>
          <w:lang w:val="en-US"/>
        </w:rPr>
      </w:pPr>
      <w:r w:rsidRPr="00457208">
        <w:rPr>
          <w:lang w:val="en-US"/>
        </w:rPr>
        <w:t xml:space="preserve"> </w:t>
      </w:r>
      <w:proofErr w:type="spellStart"/>
      <w:r>
        <w:rPr>
          <w:lang w:val="en-US"/>
        </w:rPr>
        <w:t>HPa</w:t>
      </w:r>
      <w:proofErr w:type="spellEnd"/>
      <w:r>
        <w:rPr>
          <w:lang w:val="en-US"/>
        </w:rPr>
        <w:t xml:space="preserve"> = </w:t>
      </w:r>
      <w:r w:rsidR="00FA714E">
        <w:rPr>
          <w:lang w:val="en-US"/>
        </w:rPr>
        <w:t>3</w:t>
      </w:r>
      <w:r>
        <w:rPr>
          <w:lang w:val="en-US"/>
        </w:rPr>
        <w:t>0;</w:t>
      </w:r>
      <w:r>
        <w:rPr>
          <w:lang w:val="en-US"/>
        </w:rPr>
        <w:t xml:space="preserve"> </w:t>
      </w:r>
      <w:proofErr w:type="spellStart"/>
      <w:r>
        <w:rPr>
          <w:lang w:val="en-US"/>
        </w:rPr>
        <w:t>Wa</w:t>
      </w:r>
      <w:proofErr w:type="spellEnd"/>
      <w:r>
        <w:rPr>
          <w:lang w:val="en-US"/>
        </w:rPr>
        <w:t xml:space="preserve"> = 6</w:t>
      </w:r>
      <w:r>
        <w:rPr>
          <w:lang w:val="en-US"/>
        </w:rPr>
        <w:t xml:space="preserve">; </w:t>
      </w:r>
      <w:proofErr w:type="spellStart"/>
      <w:r>
        <w:rPr>
          <w:lang w:val="en-US"/>
        </w:rPr>
        <w:t>HPe</w:t>
      </w:r>
      <w:proofErr w:type="spellEnd"/>
      <w:r>
        <w:rPr>
          <w:lang w:val="en-US"/>
        </w:rPr>
        <w:t xml:space="preserve"> = 80; We = 4;</w:t>
      </w:r>
    </w:p>
    <w:p w:rsidR="00457208" w:rsidRPr="00FA714E" w:rsidRDefault="00457208" w:rsidP="00FA714E">
      <w:pPr>
        <w:pStyle w:val="AwesomeStyle"/>
        <w:ind w:left="709" w:firstLine="0"/>
        <w:rPr>
          <w:lang w:val="en-US"/>
        </w:rPr>
      </w:pPr>
      <w:r>
        <w:rPr>
          <w:lang w:val="en-US"/>
        </w:rPr>
        <w:t>U</w:t>
      </w:r>
      <w:r w:rsidRPr="00FA714E">
        <w:rPr>
          <w:lang w:val="en-US"/>
        </w:rPr>
        <w:t>(</w:t>
      </w:r>
      <w:proofErr w:type="spellStart"/>
      <w:r>
        <w:rPr>
          <w:lang w:val="en-US"/>
        </w:rPr>
        <w:t>HPa</w:t>
      </w:r>
      <w:proofErr w:type="spellEnd"/>
      <w:r w:rsidRPr="00FA714E">
        <w:rPr>
          <w:lang w:val="en-US"/>
        </w:rPr>
        <w:t>)</w:t>
      </w:r>
      <w:r w:rsidR="00FA714E" w:rsidRPr="00FA714E">
        <w:rPr>
          <w:lang w:val="en-US"/>
        </w:rPr>
        <w:t xml:space="preserve"> = 0.</w:t>
      </w:r>
      <w:r w:rsidR="00FA714E">
        <w:rPr>
          <w:lang w:val="en-US"/>
        </w:rPr>
        <w:t>2</w:t>
      </w:r>
      <w:r w:rsidRPr="00FA714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Pr="00FA714E">
        <w:rPr>
          <w:rFonts w:cs="Times New Roman"/>
          <w:lang w:val="en-US"/>
        </w:rPr>
        <w:t>≈</w:t>
      </w:r>
      <w:r w:rsidRPr="00FA714E">
        <w:rPr>
          <w:lang w:val="en-US"/>
        </w:rPr>
        <w:t xml:space="preserve"> 1,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4</w:t>
      </w:r>
      <w:r w:rsidRPr="00457208">
        <w:t xml:space="preserve">; </w:t>
      </w:r>
      <w:r>
        <w:rPr>
          <w:lang w:val="en-US"/>
        </w:rPr>
        <w:t>D</w:t>
      </w:r>
      <w:r w:rsidRPr="00457208">
        <w:t xml:space="preserve"> = 0.6</w:t>
      </w:r>
      <w:r w:rsidR="00FA714E" w:rsidRPr="00FA714E">
        <w:t>8</w:t>
      </w:r>
      <w:r w:rsidRPr="00457208">
        <w:t xml:space="preserve">; </w:t>
      </w:r>
      <w:r>
        <w:rPr>
          <w:lang w:val="en-US"/>
        </w:rPr>
        <w:t>W</w:t>
      </w:r>
      <w:r w:rsidRPr="00457208">
        <w:t xml:space="preserve"> = 0.4; </w:t>
      </w:r>
      <w:r>
        <w:rPr>
          <w:lang w:val="en-US"/>
        </w:rPr>
        <w:t>H</w:t>
      </w:r>
      <w:r w:rsidRPr="00457208">
        <w:t xml:space="preserve"> = 0</w:t>
      </w:r>
      <w:r w:rsidR="00FA714E" w:rsidRPr="00FA714E">
        <w:t>.8</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bookmarkStart w:id="49" w:name="_GoBack"/>
      <w:bookmarkEnd w:id="49"/>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lastRenderedPageBreak/>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lastRenderedPageBreak/>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0" w:name="_Toc460356962"/>
      <w:r>
        <w:t xml:space="preserve"> Критерий минимума среднего риска</w:t>
      </w:r>
      <w:bookmarkEnd w:id="50"/>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1" w:name="_Toc460356963"/>
      <w:r>
        <w:rPr>
          <w:rFonts w:eastAsiaTheme="minorEastAsia"/>
        </w:rPr>
        <w:lastRenderedPageBreak/>
        <w:t xml:space="preserve"> Минимаксный критерий</w:t>
      </w:r>
      <w:bookmarkEnd w:id="51"/>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2" w:name="_Toc460356964"/>
      <w:r>
        <w:t xml:space="preserve"> Критерий минимума полной вероятности ошибки</w:t>
      </w:r>
      <w:bookmarkEnd w:id="52"/>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3" w:name="_Toc460356965"/>
      <w:r>
        <w:t xml:space="preserve"> Критерий максимума апостериорной вероятности</w:t>
      </w:r>
      <w:bookmarkEnd w:id="53"/>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4" w:name="_Toc460356966"/>
      <w:r>
        <w:rPr>
          <w:rFonts w:eastAsiaTheme="minorEastAsia"/>
        </w:rPr>
        <w:t xml:space="preserve"> Критерий максимального правдоподобия</w:t>
      </w:r>
      <w:bookmarkEnd w:id="54"/>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lastRenderedPageBreak/>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5" w:name="_Toc460356967"/>
      <w:r>
        <w:t xml:space="preserve"> Преимущества и недостатки вероятностного подхода</w:t>
      </w:r>
      <w:bookmarkEnd w:id="55"/>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512140">
        <w:t xml:space="preserve"> </w:t>
      </w:r>
      <w:r w:rsidR="00512140" w:rsidRPr="00512140">
        <w:t>{</w:t>
      </w:r>
      <w:r w:rsidR="00512140">
        <w:t>добавить рисунок</w:t>
      </w:r>
      <w:r w:rsidR="00512140"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 </w:t>
      </w:r>
      <w:r w:rsidR="00512140" w:rsidRPr="00512140">
        <w:t>[</w:t>
      </w:r>
      <w:proofErr w:type="spellStart"/>
      <w:r w:rsidR="00512140" w:rsidRPr="00512140">
        <w:t>Шампандар</w:t>
      </w:r>
      <w:proofErr w:type="spellEnd"/>
      <w:r w:rsidR="00512140" w:rsidRPr="00512140">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DB2811" w:rsidRDefault="00292871" w:rsidP="00292871">
      <w:pPr>
        <w:pStyle w:val="4"/>
      </w:pPr>
      <w:r>
        <w:t>Функция актив</w:t>
      </w:r>
      <w:r w:rsidR="00E63642">
        <w:t>из</w:t>
      </w:r>
      <w:r>
        <w:t>ации</w:t>
      </w:r>
    </w:p>
    <w:p w:rsidR="00292871"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E63642" w:rsidRPr="00E63642">
        <w:t>{добавить рисунок}</w:t>
      </w:r>
      <w:r w:rsidR="00E63642">
        <w:t xml:space="preserve">. </w:t>
      </w:r>
      <w:r w:rsidR="00637122">
        <w:t xml:space="preserve"> При выборе функции следует учитывать следующие свойства:</w:t>
      </w:r>
    </w:p>
    <w:p w:rsidR="00637122" w:rsidRDefault="00637122" w:rsidP="00637122">
      <w:pPr>
        <w:pStyle w:val="AwesomeStyle"/>
        <w:numPr>
          <w:ilvl w:val="0"/>
          <w:numId w:val="35"/>
        </w:numPr>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F51526">
      <w:pPr>
        <w:pStyle w:val="AwesomeStyle"/>
        <w:numPr>
          <w:ilvl w:val="0"/>
          <w:numId w:val="35"/>
        </w:numPr>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637122">
      <w:pPr>
        <w:pStyle w:val="AwesomeStyle"/>
        <w:numPr>
          <w:ilvl w:val="0"/>
          <w:numId w:val="35"/>
        </w:numPr>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637122">
      <w:pPr>
        <w:pStyle w:val="AwesomeStyle"/>
        <w:numPr>
          <w:ilvl w:val="0"/>
          <w:numId w:val="35"/>
        </w:numPr>
      </w:pPr>
      <w:r>
        <w:lastRenderedPageBreak/>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 xml:space="preserve">Как правило используется сигмоидальная (логистическая) функция </w:t>
      </w:r>
      <w:r w:rsidRPr="00C04B07">
        <w:t>{</w:t>
      </w:r>
      <w:r>
        <w:t>добавить рисунок</w:t>
      </w:r>
      <w:r w:rsidRPr="00C04B07">
        <w:t>}</w:t>
      </w:r>
      <w:r>
        <w:t>, так как она удовлетворяет всем перечисленным выше свойствам:</w:t>
      </w:r>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пороговой </w:t>
      </w:r>
      <w:r w:rsidR="00B45BF5" w:rsidRPr="00B45BF5">
        <w:rPr>
          <w:rFonts w:cs="Times New Roman"/>
          <w:lang w:eastAsia="ru-RU"/>
        </w:rPr>
        <w:t>{</w:t>
      </w:r>
      <w:r w:rsidR="00B45BF5">
        <w:rPr>
          <w:rFonts w:cs="Times New Roman"/>
          <w:lang w:eastAsia="ru-RU"/>
        </w:rPr>
        <w:t xml:space="preserve">проверить </w:t>
      </w:r>
      <w:proofErr w:type="gramStart"/>
      <w:r w:rsidR="00B45BF5">
        <w:rPr>
          <w:rFonts w:cs="Times New Roman"/>
          <w:lang w:eastAsia="ru-RU"/>
        </w:rPr>
        <w:t xml:space="preserve">в </w:t>
      </w:r>
      <w:r w:rsidR="00B45BF5" w:rsidRPr="00B45BF5">
        <w:rPr>
          <w:rFonts w:cs="Times New Roman"/>
          <w:lang w:eastAsia="ru-RU"/>
        </w:rPr>
        <w:t xml:space="preserve"> </w:t>
      </w:r>
      <w:r w:rsidR="00B45BF5">
        <w:rPr>
          <w:rFonts w:cs="Times New Roman"/>
          <w:lang w:val="en-US" w:eastAsia="ru-RU"/>
        </w:rPr>
        <w:t>MATLAB</w:t>
      </w:r>
      <w:proofErr w:type="gramEnd"/>
      <w:r w:rsidR="00B45BF5" w:rsidRPr="00B45BF5">
        <w:rPr>
          <w:rFonts w:cs="Times New Roman"/>
          <w:lang w:eastAsia="ru-RU"/>
        </w:rPr>
        <w:t>}</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xml:space="preserve">) – это структура, состоящая из одного или нескольких нейронов </w:t>
      </w:r>
      <w:r w:rsidRPr="00E404BD">
        <w:t>{</w:t>
      </w:r>
      <w:r>
        <w:t>добавить рисунок</w:t>
      </w:r>
      <w:r w:rsidRPr="00E404BD">
        <w:t>}</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1B34E5" w:rsidRPr="00D6460D"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выходного и нескольких скрытых {</w:t>
      </w:r>
      <w:r w:rsidRPr="001B34E5">
        <w:t>добавить рисунок}</w:t>
      </w:r>
      <w:r>
        <w:t>. Существуют и другие топологии</w:t>
      </w:r>
      <w:r w:rsidR="00962B7B">
        <w:t xml:space="preserve"> </w:t>
      </w:r>
      <w:r w:rsidR="00962B7B" w:rsidRPr="00D6460D">
        <w:t>{добавить рисунок}</w:t>
      </w:r>
      <w:r w:rsidRPr="00D6460D">
        <w:t xml:space="preserve">, т.е. способы соединения отдельных нейронов и слоев в единую сеть, но в данной работе будет рассмотрен классический вариант, как один из самых популярных и простых. </w:t>
      </w: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lastRenderedPageBreak/>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D6460D"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0A14C8"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C117B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Default="00527606" w:rsidP="00527606">
      <w:pPr>
        <w:pStyle w:val="3"/>
        <w:rPr>
          <w:lang w:eastAsia="ru-RU"/>
        </w:rPr>
      </w:pPr>
      <w:r>
        <w:rPr>
          <w:lang w:eastAsia="ru-RU"/>
        </w:rPr>
        <w:t xml:space="preserve"> Применение нейронных сетей</w:t>
      </w:r>
    </w:p>
    <w:p w:rsidR="00527606" w:rsidRPr="00374F25" w:rsidRDefault="00527606" w:rsidP="00527606">
      <w:pPr>
        <w:pStyle w:val="AwesomeStyle"/>
        <w:rPr>
          <w:lang w:eastAsia="ru-RU"/>
        </w:rPr>
      </w:pPr>
      <w:r w:rsidRPr="00374F25">
        <w:rPr>
          <w:lang w:eastAsia="ru-RU"/>
        </w:rPr>
        <w:t>{</w:t>
      </w:r>
      <w:r>
        <w:rPr>
          <w:lang w:eastAsia="ru-RU"/>
        </w:rPr>
        <w:t xml:space="preserve">поискать и </w:t>
      </w:r>
      <w:proofErr w:type="gramStart"/>
      <w:r>
        <w:rPr>
          <w:lang w:eastAsia="ru-RU"/>
        </w:rPr>
        <w:t>добавить</w:t>
      </w:r>
      <w:r w:rsidRPr="00374F25">
        <w:rPr>
          <w:lang w:eastAsia="ru-RU"/>
        </w:rPr>
        <w:t xml:space="preserve"> }</w:t>
      </w:r>
      <w:proofErr w:type="gramEnd"/>
    </w:p>
    <w:p w:rsidR="00527606" w:rsidRDefault="00527606" w:rsidP="00527606">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DeepMind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w:t>
      </w:r>
      <w:r w:rsidR="00B85AF9">
        <w:tab/>
      </w:r>
      <w:r w:rsidRPr="00845028">
        <w:t>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p>
    <w:p w:rsidR="006D512A" w:rsidRPr="0060655A" w:rsidRDefault="006D512A" w:rsidP="00114C5A">
      <w:pPr>
        <w:pStyle w:val="AwesomeStyle"/>
        <w:rPr>
          <w:lang w:eastAsia="ru-RU"/>
        </w:rPr>
      </w:pPr>
      <w:r w:rsidRPr="0060655A">
        <w:t>[</w:t>
      </w:r>
      <w:r w:rsidRPr="00F90492">
        <w:rPr>
          <w:lang w:val="en-US"/>
        </w:rPr>
        <w:t>Off</w:t>
      </w:r>
      <w:r w:rsidRPr="0060655A">
        <w:t xml:space="preserve"> </w:t>
      </w:r>
      <w:r w:rsidRPr="00F90492">
        <w:rPr>
          <w:lang w:val="en-US"/>
        </w:rPr>
        <w:t>the</w:t>
      </w:r>
      <w:r w:rsidRPr="0060655A">
        <w:t xml:space="preserve"> </w:t>
      </w:r>
      <w:r w:rsidRPr="00F90492">
        <w:rPr>
          <w:lang w:val="en-US"/>
        </w:rPr>
        <w:t>Beaten</w:t>
      </w:r>
      <w:r w:rsidRPr="0060655A">
        <w:t xml:space="preserve"> </w:t>
      </w:r>
      <w:r w:rsidRPr="00F90492">
        <w:rPr>
          <w:lang w:val="en-US"/>
        </w:rPr>
        <w:t>Path</w:t>
      </w:r>
      <w:r w:rsidRPr="0060655A">
        <w:t xml:space="preserve">: </w:t>
      </w:r>
      <w:r w:rsidRPr="00F90492">
        <w:rPr>
          <w:lang w:val="en-US"/>
        </w:rPr>
        <w:t>Non</w:t>
      </w:r>
      <w:r w:rsidRPr="0060655A">
        <w:t>-</w:t>
      </w:r>
      <w:r w:rsidRPr="00F90492">
        <w:rPr>
          <w:lang w:val="en-US"/>
        </w:rPr>
        <w:t>Traditional</w:t>
      </w:r>
      <w:r w:rsidRPr="0060655A">
        <w:t xml:space="preserve"> </w:t>
      </w:r>
      <w:r w:rsidRPr="00F90492">
        <w:rPr>
          <w:lang w:val="en-US"/>
        </w:rPr>
        <w:t>Uses</w:t>
      </w:r>
      <w:r w:rsidRPr="0060655A">
        <w:t xml:space="preserve"> </w:t>
      </w:r>
      <w:r w:rsidRPr="00F90492">
        <w:rPr>
          <w:lang w:val="en-US"/>
        </w:rPr>
        <w:t>of</w:t>
      </w:r>
      <w:r w:rsidRPr="0060655A">
        <w:t xml:space="preserve"> </w:t>
      </w:r>
      <w:r w:rsidRPr="00F90492">
        <w:rPr>
          <w:lang w:val="en-US"/>
        </w:rPr>
        <w:t>AI</w:t>
      </w:r>
      <w:r w:rsidRPr="0060655A">
        <w:t>]</w:t>
      </w:r>
    </w:p>
    <w:p w:rsidR="00512140" w:rsidRPr="0060655A" w:rsidRDefault="00512140" w:rsidP="008F3408">
      <w:pPr>
        <w:pStyle w:val="AwesomeStyle"/>
      </w:pPr>
    </w:p>
    <w:p w:rsidR="00E63642" w:rsidRDefault="009A2904" w:rsidP="00E63642">
      <w:pPr>
        <w:pStyle w:val="3"/>
      </w:pPr>
      <w:r w:rsidRPr="0060655A">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w:t>
      </w:r>
      <w:r w:rsidR="00C169F9">
        <w:lastRenderedPageBreak/>
        <w:t xml:space="preserve">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6" w:name="_MON_1549741286"/>
    <w:bookmarkEnd w:id="56"/>
    <w:p w:rsidR="00451E6E" w:rsidRDefault="00293609" w:rsidP="007E6CEE">
      <w:pPr>
        <w:pStyle w:val="Image"/>
        <w:ind w:firstLine="708"/>
      </w:pPr>
      <w:r w:rsidRPr="00293609">
        <w:object w:dxaOrig="9689" w:dyaOrig="1557">
          <v:shape id="_x0000_i1028" type="#_x0000_t75" style="width:484.6pt;height:77.65pt" o:ole="">
            <v:imagedata r:id="rId43" o:title=""/>
          </v:shape>
          <o:OLEObject Type="Embed" ProgID="Word.OpenDocumentText.12" ShapeID="_x0000_i1028" DrawAspect="Content" ObjectID="_1551287097"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46"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47"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C169F9" w:rsidRPr="006F3E16"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4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6525" w:rsidRDefault="00506525" w:rsidP="007243AD">
      <w:pPr>
        <w:spacing w:line="240" w:lineRule="auto"/>
      </w:pPr>
      <w:r>
        <w:separator/>
      </w:r>
    </w:p>
  </w:endnote>
  <w:endnote w:type="continuationSeparator" w:id="0">
    <w:p w:rsidR="00506525" w:rsidRDefault="00506525"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9620565"/>
      <w:docPartObj>
        <w:docPartGallery w:val="Page Numbers (Bottom of Page)"/>
        <w:docPartUnique/>
      </w:docPartObj>
    </w:sdtPr>
    <w:sdtContent>
      <w:p w:rsidR="001B0D77" w:rsidRDefault="001B0D77">
        <w:pPr>
          <w:pStyle w:val="a6"/>
          <w:jc w:val="center"/>
        </w:pPr>
        <w:r>
          <w:fldChar w:fldCharType="begin"/>
        </w:r>
        <w:r>
          <w:instrText>PAGE   \* MERGEFORMAT</w:instrText>
        </w:r>
        <w:r>
          <w:fldChar w:fldCharType="separate"/>
        </w:r>
        <w:r w:rsidR="00373EDD">
          <w:rPr>
            <w:noProof/>
          </w:rPr>
          <w:t>12</w:t>
        </w:r>
        <w:r>
          <w:fldChar w:fldCharType="end"/>
        </w:r>
      </w:p>
    </w:sdtContent>
  </w:sdt>
  <w:p w:rsidR="001B0D77" w:rsidRDefault="001B0D7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758245"/>
      <w:docPartObj>
        <w:docPartGallery w:val="Page Numbers (Bottom of Page)"/>
        <w:docPartUnique/>
      </w:docPartObj>
    </w:sdtPr>
    <w:sdtContent>
      <w:p w:rsidR="001B0D77" w:rsidRDefault="001B0D77">
        <w:pPr>
          <w:pStyle w:val="a6"/>
          <w:jc w:val="center"/>
        </w:pPr>
        <w:r>
          <w:fldChar w:fldCharType="begin"/>
        </w:r>
        <w:r>
          <w:instrText>PAGE   \* MERGEFORMAT</w:instrText>
        </w:r>
        <w:r>
          <w:fldChar w:fldCharType="separate"/>
        </w:r>
        <w:r w:rsidR="0048350E">
          <w:rPr>
            <w:noProof/>
          </w:rPr>
          <w:t>45</w:t>
        </w:r>
        <w:r>
          <w:fldChar w:fldCharType="end"/>
        </w:r>
      </w:p>
    </w:sdtContent>
  </w:sdt>
  <w:p w:rsidR="001B0D77" w:rsidRDefault="001B0D77">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6525" w:rsidRDefault="00506525" w:rsidP="007243AD">
      <w:pPr>
        <w:spacing w:line="240" w:lineRule="auto"/>
      </w:pPr>
      <w:r>
        <w:separator/>
      </w:r>
    </w:p>
  </w:footnote>
  <w:footnote w:type="continuationSeparator" w:id="0">
    <w:p w:rsidR="00506525" w:rsidRDefault="00506525" w:rsidP="007243A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15:restartNumberingAfterBreak="0">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15:restartNumberingAfterBreak="0">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15:restartNumberingAfterBreak="0">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15:restartNumberingAfterBreak="0">
    <w:nsid w:val="209C3626"/>
    <w:multiLevelType w:val="multilevel"/>
    <w:tmpl w:val="B4AE1C0E"/>
    <w:numStyleLink w:val="10"/>
  </w:abstractNum>
  <w:abstractNum w:abstractNumId="10" w15:restartNumberingAfterBreak="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15:restartNumberingAfterBreak="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15:restartNumberingAfterBreak="0">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15:restartNumberingAfterBreak="0">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A30454B"/>
    <w:multiLevelType w:val="multilevel"/>
    <w:tmpl w:val="D5D4D7E8"/>
    <w:numStyleLink w:val="JustList"/>
  </w:abstractNum>
  <w:abstractNum w:abstractNumId="24" w15:restartNumberingAfterBreak="0">
    <w:nsid w:val="4D7D69FD"/>
    <w:multiLevelType w:val="multilevel"/>
    <w:tmpl w:val="B4AE1C0E"/>
    <w:numStyleLink w:val="AwesomeLeveredList"/>
  </w:abstractNum>
  <w:abstractNum w:abstractNumId="25" w15:restartNumberingAfterBreak="0">
    <w:nsid w:val="4F721897"/>
    <w:multiLevelType w:val="multilevel"/>
    <w:tmpl w:val="D5D4D7E8"/>
    <w:numStyleLink w:val="JustList"/>
  </w:abstractNum>
  <w:abstractNum w:abstractNumId="26" w15:restartNumberingAfterBreak="0">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15:restartNumberingAfterBreak="0">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66E24"/>
    <w:rsid w:val="0006701F"/>
    <w:rsid w:val="0007234F"/>
    <w:rsid w:val="0007290A"/>
    <w:rsid w:val="000873FD"/>
    <w:rsid w:val="0009010E"/>
    <w:rsid w:val="00094C7C"/>
    <w:rsid w:val="00097519"/>
    <w:rsid w:val="000A14C8"/>
    <w:rsid w:val="000C61C6"/>
    <w:rsid w:val="000D38A4"/>
    <w:rsid w:val="000E06E3"/>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95709"/>
    <w:rsid w:val="00396573"/>
    <w:rsid w:val="003A022C"/>
    <w:rsid w:val="003A6421"/>
    <w:rsid w:val="003B1F77"/>
    <w:rsid w:val="003B2E43"/>
    <w:rsid w:val="003B5E66"/>
    <w:rsid w:val="003B73EC"/>
    <w:rsid w:val="003C56C4"/>
    <w:rsid w:val="003D6AAB"/>
    <w:rsid w:val="003F0A83"/>
    <w:rsid w:val="003F52C4"/>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A66D7"/>
    <w:rsid w:val="004B02CC"/>
    <w:rsid w:val="004E1DFF"/>
    <w:rsid w:val="004E4AAF"/>
    <w:rsid w:val="004F38C3"/>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8420C"/>
    <w:rsid w:val="006843F0"/>
    <w:rsid w:val="006904CA"/>
    <w:rsid w:val="006C2D8D"/>
    <w:rsid w:val="006D512A"/>
    <w:rsid w:val="006E6FC2"/>
    <w:rsid w:val="006F0470"/>
    <w:rsid w:val="006F3E16"/>
    <w:rsid w:val="006F77EB"/>
    <w:rsid w:val="007243AD"/>
    <w:rsid w:val="007325AF"/>
    <w:rsid w:val="0073303E"/>
    <w:rsid w:val="00743AD9"/>
    <w:rsid w:val="0075016E"/>
    <w:rsid w:val="00750D3F"/>
    <w:rsid w:val="00760DDA"/>
    <w:rsid w:val="007675A2"/>
    <w:rsid w:val="007806EB"/>
    <w:rsid w:val="007A378C"/>
    <w:rsid w:val="007B1890"/>
    <w:rsid w:val="007C1B86"/>
    <w:rsid w:val="007E12FA"/>
    <w:rsid w:val="007E5864"/>
    <w:rsid w:val="007E6CEE"/>
    <w:rsid w:val="00805BEB"/>
    <w:rsid w:val="008065DF"/>
    <w:rsid w:val="0081552C"/>
    <w:rsid w:val="008173A3"/>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3724"/>
    <w:rsid w:val="009274B4"/>
    <w:rsid w:val="0093730B"/>
    <w:rsid w:val="00942632"/>
    <w:rsid w:val="00943350"/>
    <w:rsid w:val="009450A0"/>
    <w:rsid w:val="00962B7B"/>
    <w:rsid w:val="00980D58"/>
    <w:rsid w:val="00984D7E"/>
    <w:rsid w:val="00984E15"/>
    <w:rsid w:val="009A2904"/>
    <w:rsid w:val="009A756A"/>
    <w:rsid w:val="009B05EA"/>
    <w:rsid w:val="009B2986"/>
    <w:rsid w:val="009C38CC"/>
    <w:rsid w:val="009C7603"/>
    <w:rsid w:val="009D1238"/>
    <w:rsid w:val="009E1392"/>
    <w:rsid w:val="009E2F30"/>
    <w:rsid w:val="009F0405"/>
    <w:rsid w:val="009F4187"/>
    <w:rsid w:val="009F75D6"/>
    <w:rsid w:val="00A000A5"/>
    <w:rsid w:val="00A2086E"/>
    <w:rsid w:val="00A27DDF"/>
    <w:rsid w:val="00A315FB"/>
    <w:rsid w:val="00A45729"/>
    <w:rsid w:val="00A505DF"/>
    <w:rsid w:val="00A6414C"/>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159C1"/>
    <w:rsid w:val="00B24553"/>
    <w:rsid w:val="00B30ADC"/>
    <w:rsid w:val="00B45886"/>
    <w:rsid w:val="00B45BF5"/>
    <w:rsid w:val="00B51046"/>
    <w:rsid w:val="00B565E6"/>
    <w:rsid w:val="00B7307B"/>
    <w:rsid w:val="00B82D92"/>
    <w:rsid w:val="00B85AF9"/>
    <w:rsid w:val="00B90CD7"/>
    <w:rsid w:val="00B92B56"/>
    <w:rsid w:val="00B96F4A"/>
    <w:rsid w:val="00BB2B4F"/>
    <w:rsid w:val="00BB73D4"/>
    <w:rsid w:val="00BC1700"/>
    <w:rsid w:val="00BC4612"/>
    <w:rsid w:val="00BC68CE"/>
    <w:rsid w:val="00BE6887"/>
    <w:rsid w:val="00BF21A0"/>
    <w:rsid w:val="00BF6E1F"/>
    <w:rsid w:val="00C00420"/>
    <w:rsid w:val="00C04B07"/>
    <w:rsid w:val="00C0586C"/>
    <w:rsid w:val="00C102EF"/>
    <w:rsid w:val="00C117B0"/>
    <w:rsid w:val="00C169F9"/>
    <w:rsid w:val="00C1713A"/>
    <w:rsid w:val="00C20A40"/>
    <w:rsid w:val="00C21B17"/>
    <w:rsid w:val="00C23F6B"/>
    <w:rsid w:val="00C412D9"/>
    <w:rsid w:val="00C460B0"/>
    <w:rsid w:val="00C47747"/>
    <w:rsid w:val="00C51205"/>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460D"/>
    <w:rsid w:val="00D667D3"/>
    <w:rsid w:val="00D7796C"/>
    <w:rsid w:val="00D821F7"/>
    <w:rsid w:val="00DA75A4"/>
    <w:rsid w:val="00DB2811"/>
    <w:rsid w:val="00DC057F"/>
    <w:rsid w:val="00DC0B88"/>
    <w:rsid w:val="00DC40FC"/>
    <w:rsid w:val="00DE0816"/>
    <w:rsid w:val="00DE11FE"/>
    <w:rsid w:val="00DE5A17"/>
    <w:rsid w:val="00DE6F13"/>
    <w:rsid w:val="00DF6200"/>
    <w:rsid w:val="00E13C33"/>
    <w:rsid w:val="00E178AE"/>
    <w:rsid w:val="00E2046C"/>
    <w:rsid w:val="00E404BD"/>
    <w:rsid w:val="00E53F84"/>
    <w:rsid w:val="00E63642"/>
    <w:rsid w:val="00E660E8"/>
    <w:rsid w:val="00E67BC6"/>
    <w:rsid w:val="00E74D96"/>
    <w:rsid w:val="00E869FF"/>
    <w:rsid w:val="00E93BAC"/>
    <w:rsid w:val="00E9537F"/>
    <w:rsid w:val="00E95D40"/>
    <w:rsid w:val="00EA09BA"/>
    <w:rsid w:val="00EB7918"/>
    <w:rsid w:val="00EC57B4"/>
    <w:rsid w:val="00ED2367"/>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70A3"/>
    <w:rsid w:val="00FA714E"/>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C1FBB9"/>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vsdx"/><Relationship Id="rId47" Type="http://schemas.openxmlformats.org/officeDocument/2006/relationships/hyperlink" Target="https://dtf.ru/4883-ya-ozhidayu-uvidet-bota-s-kotorym-budet-chrezvychayno-tyazhelo-igrat-v-nival-rasskazali-dtf-o-sozdanii-borisa" TargetMode="External"/><Relationship Id="rId50"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ru.nival.com/news/newsline/2017/neural-network-ai-for-rts"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DE3"/>
    <w:rsid w:val="00F90D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90DE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13AFE8-7B89-471E-B5B6-62F0A4FAA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49</TotalTime>
  <Pages>59</Pages>
  <Words>14962</Words>
  <Characters>85287</Characters>
  <Application>Microsoft Office Word</Application>
  <DocSecurity>0</DocSecurity>
  <Lines>710</Lines>
  <Paragraphs>2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0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26</cp:revision>
  <dcterms:created xsi:type="dcterms:W3CDTF">2017-02-23T16:53:00Z</dcterms:created>
  <dcterms:modified xsi:type="dcterms:W3CDTF">2017-03-17T17:16:00Z</dcterms:modified>
</cp:coreProperties>
</file>